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38CD2D2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C51DF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8282B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7C394D60" w:rsidR="00FC2EA9" w:rsidRDefault="0033315D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4A46F4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4.15pt;height:571.9pt" o:ole="">
            <v:imagedata r:id="rId8" o:title=""/>
          </v:shape>
          <o:OLEObject Type="Embed" ProgID="Visio.Drawing.15" ShapeID="_x0000_i1028" DrawAspect="Content" ObjectID="_1788757292" r:id="rId9"/>
        </w:object>
      </w:r>
    </w:p>
    <w:p w14:paraId="528FA938" w14:textId="77777777" w:rsidR="00F35AD6" w:rsidRDefault="00F35AD6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C6DCCD" w14:textId="77777777" w:rsidR="00F35AD6" w:rsidRDefault="00F35AD6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F8C387" w14:textId="6C5B9DEF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606F3C8C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6B6401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6B6401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18282B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6D45C4D" w14:textId="3614CE80" w:rsidR="00A266DD" w:rsidRPr="00850FD5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B1014">
        <w:rPr>
          <w:rFonts w:ascii="Times New Roman" w:hAnsi="Times New Roman" w:cs="Times New Roman"/>
          <w:sz w:val="24"/>
          <w:szCs w:val="24"/>
        </w:rPr>
        <w:t xml:space="preserve">motor </w:t>
      </w:r>
      <w:proofErr w:type="spellStart"/>
      <w:r w:rsidR="004B1014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="004B101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50C90">
        <w:rPr>
          <w:rFonts w:ascii="Times New Roman" w:hAnsi="Times New Roman" w:cs="Times New Roman"/>
          <w:sz w:val="24"/>
          <w:szCs w:val="24"/>
        </w:rPr>
        <w:t>kabel</w:t>
      </w:r>
      <w:proofErr w:type="spellEnd"/>
      <w:r w:rsidR="00B50C90">
        <w:rPr>
          <w:rFonts w:ascii="Times New Roman" w:hAnsi="Times New Roman" w:cs="Times New Roman"/>
          <w:sz w:val="24"/>
          <w:szCs w:val="24"/>
        </w:rPr>
        <w:t xml:space="preserve"> dan power supply 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E5F803C" w14:textId="77777777" w:rsidR="005C5CA5" w:rsidRDefault="005C5CA5" w:rsidP="005C5CA5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1EB7DFE" w14:textId="1A969625" w:rsidR="00C31FD3" w:rsidRPr="00850FD5" w:rsidRDefault="00C31FD3" w:rsidP="00C31FD3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750C5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C750C5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18282B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24D3FC8" w14:textId="1ED00018" w:rsidR="00C31FD3" w:rsidRPr="00001144" w:rsidRDefault="00C31FD3" w:rsidP="00C31FD3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E039AE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E039AE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18282B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5CA080A" w14:textId="77777777" w:rsidR="00642978" w:rsidRDefault="00642978" w:rsidP="00495BD1">
      <w:pPr>
        <w:spacing w:after="0" w:line="240" w:lineRule="auto"/>
      </w:pPr>
      <w:r>
        <w:separator/>
      </w:r>
    </w:p>
  </w:endnote>
  <w:endnote w:type="continuationSeparator" w:id="0">
    <w:p w14:paraId="2DFC3AB8" w14:textId="77777777" w:rsidR="00642978" w:rsidRDefault="00642978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465CD73" w14:textId="77777777" w:rsidR="00642978" w:rsidRDefault="00642978" w:rsidP="00495BD1">
      <w:pPr>
        <w:spacing w:after="0" w:line="240" w:lineRule="auto"/>
      </w:pPr>
      <w:r>
        <w:separator/>
      </w:r>
    </w:p>
  </w:footnote>
  <w:footnote w:type="continuationSeparator" w:id="0">
    <w:p w14:paraId="073885F6" w14:textId="77777777" w:rsidR="00642978" w:rsidRDefault="00642978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B50C90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6292"/>
    <w:rsid w:val="001172ED"/>
    <w:rsid w:val="0012114D"/>
    <w:rsid w:val="00132670"/>
    <w:rsid w:val="0015484E"/>
    <w:rsid w:val="001664E3"/>
    <w:rsid w:val="001702B9"/>
    <w:rsid w:val="00170A2F"/>
    <w:rsid w:val="0018282B"/>
    <w:rsid w:val="00184AE7"/>
    <w:rsid w:val="00187D99"/>
    <w:rsid w:val="00201392"/>
    <w:rsid w:val="002156E0"/>
    <w:rsid w:val="0021765F"/>
    <w:rsid w:val="00256532"/>
    <w:rsid w:val="00264E2F"/>
    <w:rsid w:val="00267E20"/>
    <w:rsid w:val="002848D1"/>
    <w:rsid w:val="002970D9"/>
    <w:rsid w:val="002A435A"/>
    <w:rsid w:val="002A6F1E"/>
    <w:rsid w:val="002B58B4"/>
    <w:rsid w:val="002B7382"/>
    <w:rsid w:val="002C5F72"/>
    <w:rsid w:val="002D7413"/>
    <w:rsid w:val="002E3697"/>
    <w:rsid w:val="002F29DB"/>
    <w:rsid w:val="002F338C"/>
    <w:rsid w:val="002F360F"/>
    <w:rsid w:val="003122FC"/>
    <w:rsid w:val="00314011"/>
    <w:rsid w:val="0033315D"/>
    <w:rsid w:val="00340303"/>
    <w:rsid w:val="003475C6"/>
    <w:rsid w:val="003542FB"/>
    <w:rsid w:val="003604EE"/>
    <w:rsid w:val="00375071"/>
    <w:rsid w:val="00376862"/>
    <w:rsid w:val="00384546"/>
    <w:rsid w:val="00394F48"/>
    <w:rsid w:val="003A0B03"/>
    <w:rsid w:val="003A269A"/>
    <w:rsid w:val="003F410A"/>
    <w:rsid w:val="00403743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B1014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C5CA5"/>
    <w:rsid w:val="005E2107"/>
    <w:rsid w:val="005E4D6B"/>
    <w:rsid w:val="005E5F9D"/>
    <w:rsid w:val="005F5EE2"/>
    <w:rsid w:val="00605980"/>
    <w:rsid w:val="00610C25"/>
    <w:rsid w:val="00636224"/>
    <w:rsid w:val="00642978"/>
    <w:rsid w:val="0064507F"/>
    <w:rsid w:val="00662082"/>
    <w:rsid w:val="00663F84"/>
    <w:rsid w:val="00671647"/>
    <w:rsid w:val="00687E4B"/>
    <w:rsid w:val="00687EEC"/>
    <w:rsid w:val="00695D2E"/>
    <w:rsid w:val="0069763D"/>
    <w:rsid w:val="006B6401"/>
    <w:rsid w:val="006C29EC"/>
    <w:rsid w:val="006C51DF"/>
    <w:rsid w:val="006F1FCF"/>
    <w:rsid w:val="006F2AB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B5E42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85419"/>
    <w:rsid w:val="008A3F97"/>
    <w:rsid w:val="008C4B33"/>
    <w:rsid w:val="008D05B4"/>
    <w:rsid w:val="009247B3"/>
    <w:rsid w:val="009253E4"/>
    <w:rsid w:val="00930061"/>
    <w:rsid w:val="009427A6"/>
    <w:rsid w:val="009465BB"/>
    <w:rsid w:val="00947C7A"/>
    <w:rsid w:val="00957A7D"/>
    <w:rsid w:val="00957BE8"/>
    <w:rsid w:val="0096703E"/>
    <w:rsid w:val="00967300"/>
    <w:rsid w:val="00975D77"/>
    <w:rsid w:val="009803A0"/>
    <w:rsid w:val="00991D72"/>
    <w:rsid w:val="00992799"/>
    <w:rsid w:val="009939A7"/>
    <w:rsid w:val="00993BCA"/>
    <w:rsid w:val="009A5CBB"/>
    <w:rsid w:val="009F35D3"/>
    <w:rsid w:val="009F5C23"/>
    <w:rsid w:val="009F5FDF"/>
    <w:rsid w:val="00A02C63"/>
    <w:rsid w:val="00A047F2"/>
    <w:rsid w:val="00A232B7"/>
    <w:rsid w:val="00A266DD"/>
    <w:rsid w:val="00A3261F"/>
    <w:rsid w:val="00A36249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50C90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1FD3"/>
    <w:rsid w:val="00C3456F"/>
    <w:rsid w:val="00C355F7"/>
    <w:rsid w:val="00C361C1"/>
    <w:rsid w:val="00C4310B"/>
    <w:rsid w:val="00C750C5"/>
    <w:rsid w:val="00C9472B"/>
    <w:rsid w:val="00C97BC1"/>
    <w:rsid w:val="00CA224C"/>
    <w:rsid w:val="00CB4501"/>
    <w:rsid w:val="00CC1B6C"/>
    <w:rsid w:val="00CE53BE"/>
    <w:rsid w:val="00D0459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52"/>
    <w:rsid w:val="00DD17AE"/>
    <w:rsid w:val="00DD33E2"/>
    <w:rsid w:val="00E039AE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35AD6"/>
    <w:rsid w:val="00F410E2"/>
    <w:rsid w:val="00F437EB"/>
    <w:rsid w:val="00F438F4"/>
    <w:rsid w:val="00F521D0"/>
    <w:rsid w:val="00F631DD"/>
    <w:rsid w:val="00F66EA8"/>
    <w:rsid w:val="00F807FA"/>
    <w:rsid w:val="00F8683D"/>
    <w:rsid w:val="00F9137F"/>
    <w:rsid w:val="00FA394D"/>
    <w:rsid w:val="00FA7A62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4</Pages>
  <Words>380</Words>
  <Characters>216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78</cp:revision>
  <dcterms:created xsi:type="dcterms:W3CDTF">2023-05-24T04:15:00Z</dcterms:created>
  <dcterms:modified xsi:type="dcterms:W3CDTF">2024-09-25T01:15:00Z</dcterms:modified>
</cp:coreProperties>
</file>